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203866" w14:textId="77777777" w:rsidR="00FC5AE9" w:rsidRDefault="00562B6B">
      <w:r>
        <w:object w:dxaOrig="10470" w:dyaOrig="1890" w14:anchorId="36B306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405" r:id="rId8"/>
        </w:object>
      </w:r>
    </w:p>
    <w:p w14:paraId="37207F51" w14:textId="77777777" w:rsidR="00EA5A1C" w:rsidRPr="008A2A5F" w:rsidRDefault="00FC5AE9" w:rsidP="008A2A5F">
      <w:pPr>
        <w:ind w:left="2124" w:hanging="2124"/>
        <w:rPr>
          <w:b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8A2A5F" w:rsidRPr="00577928">
        <w:rPr>
          <w:rFonts w:ascii="Times New Roman" w:hAnsi="Times New Roman" w:cs="Times New Roman"/>
        </w:rPr>
        <w:t xml:space="preserve">Yatay geçiş </w:t>
      </w:r>
      <w:r w:rsidR="00342944" w:rsidRPr="00577928">
        <w:rPr>
          <w:rFonts w:ascii="Times New Roman" w:hAnsi="Times New Roman" w:cs="Times New Roman"/>
        </w:rPr>
        <w:t>işlemleri</w:t>
      </w:r>
      <w:r w:rsidR="00342944">
        <w:rPr>
          <w:rFonts w:ascii="Times New Roman" w:hAnsi="Times New Roman" w:cs="Times New Roman"/>
        </w:rPr>
        <w:t xml:space="preserve">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74C10D3B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562B6B">
        <w:rPr>
          <w:rFonts w:ascii="Times New Roman" w:eastAsia="Times New Roman" w:hAnsi="Times New Roman" w:cs="Times New Roman"/>
          <w:szCs w:val="20"/>
        </w:rPr>
        <w:t>Yüksekokulumuzdan başka bir Üniversiteye</w:t>
      </w:r>
      <w:r w:rsidR="008A2A5F">
        <w:rPr>
          <w:rFonts w:ascii="Times New Roman" w:eastAsia="Times New Roman" w:hAnsi="Times New Roman" w:cs="Times New Roman"/>
          <w:szCs w:val="20"/>
        </w:rPr>
        <w:t xml:space="preserve"> yatay geçiş </w:t>
      </w:r>
      <w:r w:rsidR="00562B6B">
        <w:rPr>
          <w:rFonts w:ascii="Times New Roman" w:eastAsia="Times New Roman" w:hAnsi="Times New Roman" w:cs="Times New Roman"/>
          <w:szCs w:val="20"/>
        </w:rPr>
        <w:t xml:space="preserve">yapan öğrenci ile ilgili </w:t>
      </w:r>
      <w:r w:rsidR="005F0931">
        <w:rPr>
          <w:rFonts w:ascii="Times New Roman" w:eastAsia="Times New Roman" w:hAnsi="Times New Roman" w:cs="Times New Roman"/>
          <w:szCs w:val="20"/>
        </w:rPr>
        <w:t>yap</w:t>
      </w:r>
      <w:r w:rsidR="00562B6B">
        <w:rPr>
          <w:rFonts w:ascii="Times New Roman" w:eastAsia="Times New Roman" w:hAnsi="Times New Roman" w:cs="Times New Roman"/>
          <w:szCs w:val="20"/>
        </w:rPr>
        <w:t>ıl</w:t>
      </w:r>
      <w:r w:rsidR="005F0931">
        <w:rPr>
          <w:rFonts w:ascii="Times New Roman" w:eastAsia="Times New Roman" w:hAnsi="Times New Roman" w:cs="Times New Roman"/>
          <w:szCs w:val="20"/>
        </w:rPr>
        <w:t xml:space="preserve">ması gereken </w:t>
      </w:r>
      <w:r w:rsidR="00EA5A1C">
        <w:rPr>
          <w:rFonts w:ascii="Times New Roman" w:eastAsia="Times New Roman" w:hAnsi="Times New Roman" w:cs="Times New Roman"/>
          <w:szCs w:val="20"/>
        </w:rPr>
        <w:t>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2D25833A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562B6B">
        <w:rPr>
          <w:rFonts w:ascii="Times New Roman" w:eastAsia="Times New Roman" w:hAnsi="Times New Roman" w:cs="Times New Roman"/>
          <w:szCs w:val="20"/>
        </w:rPr>
        <w:t xml:space="preserve">İlgili Üniversite, </w:t>
      </w:r>
      <w:r w:rsidR="00140C19">
        <w:rPr>
          <w:rFonts w:ascii="Times New Roman" w:eastAsia="Times New Roman" w:hAnsi="Times New Roman" w:cs="Times New Roman"/>
          <w:szCs w:val="20"/>
        </w:rPr>
        <w:t xml:space="preserve">Yüksekokul Sekreteri, </w:t>
      </w:r>
      <w:r w:rsidR="00433F5C">
        <w:rPr>
          <w:rFonts w:ascii="Times New Roman" w:eastAsia="Times New Roman" w:hAnsi="Times New Roman" w:cs="Times New Roman"/>
          <w:szCs w:val="20"/>
        </w:rPr>
        <w:t>Öğrenci İşleri</w:t>
      </w:r>
    </w:p>
    <w:p w14:paraId="1328060A" w14:textId="77777777" w:rsidR="00A152D6" w:rsidRDefault="00FC5AE9" w:rsidP="00562B6B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D82EFA" w:rsidRPr="00D82EFA">
        <w:rPr>
          <w:rFonts w:ascii="Times New Roman" w:hAnsi="Times New Roman" w:cs="Times New Roman"/>
          <w:b/>
        </w:rPr>
        <w:t xml:space="preserve"> </w:t>
      </w:r>
    </w:p>
    <w:p w14:paraId="017C696E" w14:textId="77777777" w:rsidR="0004237C" w:rsidRDefault="00D82EFA" w:rsidP="00562B6B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CE5527E" w14:textId="77777777" w:rsidR="0004237C" w:rsidRPr="00140C19" w:rsidRDefault="00D831DE" w:rsidP="00140C1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562B6B">
        <w:rPr>
          <w:rFonts w:ascii="Times New Roman" w:hAnsi="Times New Roman" w:cs="Times New Roman"/>
          <w:color w:val="000000"/>
        </w:rPr>
        <w:t>-</w:t>
      </w:r>
    </w:p>
    <w:p w14:paraId="249A61BA" w14:textId="77777777" w:rsidR="00D831DE" w:rsidRPr="0004237C" w:rsidRDefault="002C454F" w:rsidP="0004237C">
      <w:pPr>
        <w:autoSpaceDE w:val="0"/>
        <w:autoSpaceDN w:val="0"/>
        <w:adjustRightInd w:val="0"/>
        <w:spacing w:after="0" w:line="288" w:lineRule="auto"/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</w:p>
    <w:p w14:paraId="51A3D328" w14:textId="77777777" w:rsidR="00A152D6" w:rsidRDefault="00D831DE" w:rsidP="00562B6B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82EFA">
        <w:rPr>
          <w:rFonts w:ascii="Times New Roman" w:eastAsia="Times New Roman" w:hAnsi="Times New Roman" w:cs="Times New Roman"/>
          <w:szCs w:val="20"/>
        </w:rPr>
        <w:t>İlgili Ü</w:t>
      </w:r>
      <w:r w:rsidR="00562B6B">
        <w:rPr>
          <w:rFonts w:ascii="Times New Roman" w:eastAsia="Times New Roman" w:hAnsi="Times New Roman" w:cs="Times New Roman"/>
          <w:szCs w:val="20"/>
        </w:rPr>
        <w:t>niversiteden gelen resmi yazı</w:t>
      </w:r>
    </w:p>
    <w:p w14:paraId="14E878AB" w14:textId="77777777" w:rsidR="00562B6B" w:rsidRDefault="00562B6B" w:rsidP="00A152D6">
      <w:pPr>
        <w:ind w:left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>İlgili Üniversiteye gönderilen resmi yazı</w:t>
      </w:r>
    </w:p>
    <w:p w14:paraId="3569ECB9" w14:textId="77777777" w:rsidR="0004237C" w:rsidRDefault="00D831DE" w:rsidP="00B91EAF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562B6B">
        <w:rPr>
          <w:rFonts w:ascii="Times New Roman" w:eastAsia="Times New Roman" w:hAnsi="Times New Roman" w:cs="Times New Roman"/>
          <w:szCs w:val="20"/>
        </w:rPr>
        <w:t>İlgili Üniversite ile olan yazışmalar</w:t>
      </w:r>
    </w:p>
    <w:p w14:paraId="3BAB3C51" w14:textId="77777777" w:rsidR="00C94E3B" w:rsidRDefault="0063650F" w:rsidP="00B91EAF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3335B15D" w14:textId="77777777" w:rsidR="00B91EAF" w:rsidRPr="00562B6B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 w:rsidR="00562B6B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562B6B">
        <w:rPr>
          <w:rFonts w:ascii="Times New Roman" w:eastAsia="Times New Roman" w:hAnsi="Times New Roman" w:cs="Times New Roman"/>
          <w:szCs w:val="20"/>
        </w:rPr>
        <w:t>Hatalı öğrenci dosyası gönderilmesi</w:t>
      </w:r>
    </w:p>
    <w:p w14:paraId="2DE210A2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54A4D424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526B593F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D16C846" wp14:editId="3E0DD4B6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B4B9C80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EBFD9CE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3A61532" wp14:editId="0587F928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41137EB1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6E2CC7" wp14:editId="39B89F71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23F01163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BD7C893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30367F6D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C98106" wp14:editId="1F67AE41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35C35223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14:paraId="2132E4E1" w14:textId="77777777" w:rsidR="00B92878" w:rsidRPr="00B92878" w:rsidRDefault="00B92878" w:rsidP="00B92878"/>
    <w:tbl>
      <w:tblPr>
        <w:tblpPr w:leftFromText="141" w:rightFromText="141" w:vertAnchor="text" w:horzAnchor="margin" w:tblpY="3047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562B6B" w:rsidRPr="00B92878" w14:paraId="6A407B10" w14:textId="77777777" w:rsidTr="00562B6B">
        <w:trPr>
          <w:trHeight w:val="170"/>
        </w:trPr>
        <w:tc>
          <w:tcPr>
            <w:tcW w:w="9490" w:type="dxa"/>
          </w:tcPr>
          <w:p w14:paraId="06724EAA" w14:textId="25ACFFB5" w:rsidR="00562B6B" w:rsidRPr="00B92878" w:rsidRDefault="00562B6B" w:rsidP="00562B6B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562B6B" w:rsidRPr="00B92878" w14:paraId="0527CCE8" w14:textId="77777777" w:rsidTr="00562B6B">
        <w:trPr>
          <w:trHeight w:val="170"/>
        </w:trPr>
        <w:tc>
          <w:tcPr>
            <w:tcW w:w="9490" w:type="dxa"/>
          </w:tcPr>
          <w:p w14:paraId="46BE1491" w14:textId="77777777" w:rsidR="00562B6B" w:rsidRPr="00B92878" w:rsidRDefault="00562B6B" w:rsidP="00562B6B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62EC85AB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26D0E377" w14:textId="681C6DCB" w:rsidR="00D473CE" w:rsidRPr="0095650B" w:rsidRDefault="00482375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6794BCD1">
          <v:shape id="_x0000_i1028" type="#_x0000_t75" style="width:453pt;height:700.5pt" o:ole="">
            <v:imagedata r:id="rId9" o:title=""/>
          </v:shape>
          <o:OLEObject Type="Embed" ProgID="Visio.Drawing.15" ShapeID="_x0000_i1028" DrawAspect="Content" ObjectID="_1808896406" r:id="rId10"/>
        </w:object>
      </w:r>
    </w:p>
    <w:sectPr w:rsidR="00D473CE" w:rsidRPr="0095650B" w:rsidSect="0004237C">
      <w:pgSz w:w="11906" w:h="16838"/>
      <w:pgMar w:top="1417" w:right="1417" w:bottom="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45417B" w14:textId="77777777" w:rsidR="00406276" w:rsidRDefault="00406276" w:rsidP="00935C54">
      <w:pPr>
        <w:spacing w:after="0" w:line="240" w:lineRule="auto"/>
      </w:pPr>
      <w:r>
        <w:separator/>
      </w:r>
    </w:p>
  </w:endnote>
  <w:endnote w:type="continuationSeparator" w:id="0">
    <w:p w14:paraId="78596012" w14:textId="77777777" w:rsidR="00406276" w:rsidRDefault="00406276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FE38FE" w14:textId="77777777" w:rsidR="00406276" w:rsidRDefault="00406276" w:rsidP="00935C54">
      <w:pPr>
        <w:spacing w:after="0" w:line="240" w:lineRule="auto"/>
      </w:pPr>
      <w:r>
        <w:separator/>
      </w:r>
    </w:p>
  </w:footnote>
  <w:footnote w:type="continuationSeparator" w:id="0">
    <w:p w14:paraId="68396986" w14:textId="77777777" w:rsidR="00406276" w:rsidRDefault="00406276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240332916">
    <w:abstractNumId w:val="0"/>
  </w:num>
  <w:num w:numId="2" w16cid:durableId="1925333453">
    <w:abstractNumId w:val="2"/>
  </w:num>
  <w:num w:numId="3" w16cid:durableId="18920342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1E7A"/>
    <w:rsid w:val="00017D8B"/>
    <w:rsid w:val="000326DF"/>
    <w:rsid w:val="0004237C"/>
    <w:rsid w:val="00056C7F"/>
    <w:rsid w:val="000841D5"/>
    <w:rsid w:val="000A386F"/>
    <w:rsid w:val="000E3D68"/>
    <w:rsid w:val="00105B8D"/>
    <w:rsid w:val="00140C19"/>
    <w:rsid w:val="001469D7"/>
    <w:rsid w:val="001715E0"/>
    <w:rsid w:val="00192763"/>
    <w:rsid w:val="001D023F"/>
    <w:rsid w:val="001F2401"/>
    <w:rsid w:val="002609CE"/>
    <w:rsid w:val="00273A10"/>
    <w:rsid w:val="0027420D"/>
    <w:rsid w:val="00287DDA"/>
    <w:rsid w:val="002B481C"/>
    <w:rsid w:val="002C454F"/>
    <w:rsid w:val="002D1855"/>
    <w:rsid w:val="002D1D66"/>
    <w:rsid w:val="002F5F5A"/>
    <w:rsid w:val="0031568A"/>
    <w:rsid w:val="00335744"/>
    <w:rsid w:val="003405B0"/>
    <w:rsid w:val="00342944"/>
    <w:rsid w:val="00351730"/>
    <w:rsid w:val="0035289B"/>
    <w:rsid w:val="003A4F73"/>
    <w:rsid w:val="003A4FA0"/>
    <w:rsid w:val="003B0E9A"/>
    <w:rsid w:val="003B4F65"/>
    <w:rsid w:val="003C419D"/>
    <w:rsid w:val="00406276"/>
    <w:rsid w:val="00423B1F"/>
    <w:rsid w:val="00433F5C"/>
    <w:rsid w:val="00482375"/>
    <w:rsid w:val="004B178E"/>
    <w:rsid w:val="004B5F37"/>
    <w:rsid w:val="004F5566"/>
    <w:rsid w:val="00506526"/>
    <w:rsid w:val="0053091E"/>
    <w:rsid w:val="005312F8"/>
    <w:rsid w:val="00544A6E"/>
    <w:rsid w:val="00552570"/>
    <w:rsid w:val="00562B6B"/>
    <w:rsid w:val="00571BF6"/>
    <w:rsid w:val="00577928"/>
    <w:rsid w:val="00580C1A"/>
    <w:rsid w:val="005A1391"/>
    <w:rsid w:val="005C416F"/>
    <w:rsid w:val="005D6020"/>
    <w:rsid w:val="005F0931"/>
    <w:rsid w:val="0063650F"/>
    <w:rsid w:val="00671F7A"/>
    <w:rsid w:val="00685453"/>
    <w:rsid w:val="006C1A59"/>
    <w:rsid w:val="006C5CA8"/>
    <w:rsid w:val="007332C4"/>
    <w:rsid w:val="00736FA1"/>
    <w:rsid w:val="00737BBC"/>
    <w:rsid w:val="00747052"/>
    <w:rsid w:val="007E4A5D"/>
    <w:rsid w:val="00805D3F"/>
    <w:rsid w:val="008171AE"/>
    <w:rsid w:val="008403B6"/>
    <w:rsid w:val="0086039E"/>
    <w:rsid w:val="00865765"/>
    <w:rsid w:val="00876305"/>
    <w:rsid w:val="008A2A5F"/>
    <w:rsid w:val="008B7812"/>
    <w:rsid w:val="00902BA7"/>
    <w:rsid w:val="00902F9F"/>
    <w:rsid w:val="00905DF8"/>
    <w:rsid w:val="009129B9"/>
    <w:rsid w:val="00935C54"/>
    <w:rsid w:val="00940D4F"/>
    <w:rsid w:val="0095650B"/>
    <w:rsid w:val="00964D87"/>
    <w:rsid w:val="00975201"/>
    <w:rsid w:val="0099040D"/>
    <w:rsid w:val="009A1407"/>
    <w:rsid w:val="009D236C"/>
    <w:rsid w:val="00A152D6"/>
    <w:rsid w:val="00A30BB6"/>
    <w:rsid w:val="00A66CF4"/>
    <w:rsid w:val="00AA6037"/>
    <w:rsid w:val="00AB3EA1"/>
    <w:rsid w:val="00B00ED4"/>
    <w:rsid w:val="00B0456E"/>
    <w:rsid w:val="00B05CA4"/>
    <w:rsid w:val="00B657CC"/>
    <w:rsid w:val="00B75006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A255D"/>
    <w:rsid w:val="00CB79A3"/>
    <w:rsid w:val="00CD0EC5"/>
    <w:rsid w:val="00CF38DD"/>
    <w:rsid w:val="00D13BD0"/>
    <w:rsid w:val="00D35883"/>
    <w:rsid w:val="00D473CE"/>
    <w:rsid w:val="00D715C5"/>
    <w:rsid w:val="00D7301B"/>
    <w:rsid w:val="00D75777"/>
    <w:rsid w:val="00D82EFA"/>
    <w:rsid w:val="00D831DE"/>
    <w:rsid w:val="00D9091C"/>
    <w:rsid w:val="00D97568"/>
    <w:rsid w:val="00DC7CC4"/>
    <w:rsid w:val="00E16E0E"/>
    <w:rsid w:val="00E47279"/>
    <w:rsid w:val="00E92BC6"/>
    <w:rsid w:val="00EA5A1C"/>
    <w:rsid w:val="00EB7059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75C02E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D82EF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D82EF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152</Words>
  <Characters>872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9</cp:revision>
  <cp:lastPrinted>2019-05-23T07:02:00Z</cp:lastPrinted>
  <dcterms:created xsi:type="dcterms:W3CDTF">2019-05-22T11:04:00Z</dcterms:created>
  <dcterms:modified xsi:type="dcterms:W3CDTF">2025-05-16T07:27:00Z</dcterms:modified>
</cp:coreProperties>
</file>